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864" r:id="rId1"/>
  </p:sldMasterIdLst>
  <p:sldIdLst>
    <p:sldId id="256" r:id="rId2"/>
    <p:sldId id="284" r:id="rId3"/>
    <p:sldId id="257" r:id="rId4"/>
    <p:sldId id="289" r:id="rId5"/>
    <p:sldId id="280" r:id="rId6"/>
    <p:sldId id="267" r:id="rId7"/>
    <p:sldId id="290" r:id="rId8"/>
    <p:sldId id="291" r:id="rId9"/>
    <p:sldId id="292" r:id="rId10"/>
    <p:sldId id="285" r:id="rId11"/>
    <p:sldId id="293" r:id="rId12"/>
    <p:sldId id="294" r:id="rId13"/>
    <p:sldId id="295" r:id="rId14"/>
    <p:sldId id="296" r:id="rId15"/>
    <p:sldId id="297" r:id="rId16"/>
    <p:sldId id="269" r:id="rId17"/>
    <p:sldId id="275" r:id="rId1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84" autoAdjust="0"/>
    <p:restoredTop sz="94660"/>
  </p:normalViewPr>
  <p:slideViewPr>
    <p:cSldViewPr snapToGrid="0">
      <p:cViewPr varScale="1">
        <p:scale>
          <a:sx n="58" d="100"/>
          <a:sy n="58" d="100"/>
        </p:scale>
        <p:origin x="662" y="4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6934" y="0"/>
            <a:ext cx="12231160" cy="6856214"/>
            <a:chOff x="-16934" y="0"/>
            <a:chExt cx="12231160" cy="6856214"/>
          </a:xfrm>
        </p:grpSpPr>
        <p:pic>
          <p:nvPicPr>
            <p:cNvPr id="16" name="Picture 15" descr="HD-PanelTitleR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26" name="Rectangle 25"/>
            <p:cNvSpPr/>
            <p:nvPr/>
          </p:nvSpPr>
          <p:spPr>
            <a:xfrm>
              <a:off x="2328332" y="1540931"/>
              <a:ext cx="7543802" cy="3835401"/>
            </a:xfrm>
            <a:prstGeom prst="rect">
              <a:avLst/>
            </a:prstGeom>
            <a:noFill/>
            <a:ln w="15875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7" name="Picture 16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6934" y="3147609"/>
              <a:ext cx="2478024" cy="612648"/>
            </a:xfrm>
            <a:prstGeom prst="rect">
              <a:avLst/>
            </a:prstGeom>
          </p:spPr>
        </p:pic>
        <p:pic>
          <p:nvPicPr>
            <p:cNvPr id="20" name="Picture 19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9736202" y="3147609"/>
              <a:ext cx="2478024" cy="612648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8" y="1871131"/>
            <a:ext cx="6815669" cy="1515533"/>
          </a:xfrm>
        </p:spPr>
        <p:txBody>
          <a:bodyPr anchor="b">
            <a:noAutofit/>
          </a:bodyPr>
          <a:lstStyle>
            <a:lvl1pPr algn="ctr">
              <a:defRPr sz="5400">
                <a:effectLst/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2398" y="3657597"/>
            <a:ext cx="6815669" cy="1320802"/>
          </a:xfrm>
        </p:spPr>
        <p:txBody>
          <a:bodyPr anchor="t">
            <a:normAutofit/>
          </a:bodyPr>
          <a:lstStyle>
            <a:lvl1pPr marL="0" indent="0" algn="ct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83232" y="5037663"/>
            <a:ext cx="897467" cy="279400"/>
          </a:xfrm>
        </p:spPr>
        <p:txBody>
          <a:bodyPr/>
          <a:lstStyle/>
          <a:p>
            <a:fld id="{5586B75A-687E-405C-8A0B-8D00578BA2C3}" type="datetimeFigureOut">
              <a:rPr lang="en-US" smtClean="0"/>
              <a:pPr/>
              <a:t>5/23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92397" y="5037663"/>
            <a:ext cx="5214635" cy="2794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56900" y="5037663"/>
            <a:ext cx="551167" cy="279400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2692399" y="3522131"/>
            <a:ext cx="681566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25329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4815415"/>
            <a:ext cx="9609666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41427" y="1041399"/>
            <a:ext cx="10105972" cy="33358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401" y="5382153"/>
            <a:ext cx="9609666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5/23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1325550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3868" y="982132"/>
            <a:ext cx="9592732" cy="2954868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03868" y="4343399"/>
            <a:ext cx="9592732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5/23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9785256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370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584200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20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343399"/>
            <a:ext cx="9609666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5/23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600267" y="282787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23242935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2" y="3308581"/>
            <a:ext cx="960966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777381"/>
            <a:ext cx="960966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5/23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000449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243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9312"/>
            <a:ext cx="9609668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529667"/>
            <a:ext cx="9609668" cy="13462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5/23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00267" y="25992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7534215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982132"/>
            <a:ext cx="9609666" cy="2243668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0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0168"/>
            <a:ext cx="9609668" cy="84124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470399"/>
            <a:ext cx="9609670" cy="1405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5/23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59625386"/>
      </p:ext>
    </p:extLst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4E5243-F52A-4D37-9694-EB26C6C31910}" type="datetimeFigureOut">
              <a:rPr lang="en-US" smtClean="0"/>
              <a:pPr/>
              <a:t>5/23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546452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9356" y="982131"/>
            <a:ext cx="1890895" cy="489373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8" y="982132"/>
            <a:ext cx="7433025" cy="4893734"/>
          </a:xfrm>
        </p:spPr>
        <p:txBody>
          <a:bodyPr vert="eaVert"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77B6E1-634A-48DC-9E8B-D894023267EF}" type="datetimeFigureOut">
              <a:rPr lang="en-US" smtClean="0"/>
              <a:pPr/>
              <a:t>5/23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>
          <a:xfrm>
            <a:off x="8863890" y="990600"/>
            <a:ext cx="0" cy="487680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18254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2D3E9E-A95C-48F2-B4BF-A71542E0BE9A}" type="datetimeFigureOut">
              <a:rPr lang="en-US" smtClean="0"/>
              <a:pPr/>
              <a:t>5/23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11539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5069" y="1752606"/>
            <a:ext cx="8158688" cy="1822514"/>
          </a:xfrm>
        </p:spPr>
        <p:txBody>
          <a:bodyPr anchor="b">
            <a:normAutofit/>
          </a:bodyPr>
          <a:lstStyle>
            <a:lvl1pPr algn="ctr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15067" y="3846051"/>
            <a:ext cx="8158690" cy="954547"/>
          </a:xfrm>
        </p:spPr>
        <p:txBody>
          <a:bodyPr anchor="t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5/23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>
          <a:xfrm>
            <a:off x="2012723" y="3710585"/>
            <a:ext cx="8163380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615799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8448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1344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2952B5-7A2F-4CC8-B7CE-9234E21C2837}" type="datetimeFigureOut">
              <a:rPr lang="en-US" smtClean="0"/>
              <a:pPr/>
              <a:t>5/23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33541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067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067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DA07A-9201-4B4B-BAF2-015AFA30F520}" type="datetimeFigureOut">
              <a:rPr lang="en-US" smtClean="0"/>
              <a:pPr/>
              <a:t>5/23/20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621429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D7E00A-486F-4252-8B1D-E32645521F49}" type="datetimeFigureOut">
              <a:rPr lang="en-US" smtClean="0"/>
              <a:pPr/>
              <a:t>5/23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558744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DF5F92-E675-4B36-9A60-69A962A68675}" type="datetimeFigureOut">
              <a:rPr lang="en-US" smtClean="0"/>
              <a:pPr/>
              <a:t>5/23/20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35494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3811" y="1388534"/>
            <a:ext cx="3718455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8668" y="982131"/>
            <a:ext cx="5469466" cy="4893735"/>
          </a:xfrm>
        </p:spPr>
        <p:txBody>
          <a:bodyPr anchor="ctr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3811" y="3031065"/>
            <a:ext cx="3718455" cy="243840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6E2C9B-5FA2-460D-9BE7-B0812FC2A6FF}" type="datetimeFigureOut">
              <a:rPr lang="en-US" smtClean="0"/>
              <a:pPr/>
              <a:t>5/23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>
          <a:xfrm>
            <a:off x="1396169" y="2912533"/>
            <a:ext cx="35144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350513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399" y="1883832"/>
            <a:ext cx="6241816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094831" y="1041400"/>
            <a:ext cx="3063347" cy="4775200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399" y="3255432"/>
            <a:ext cx="6241816" cy="1828800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5/23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96368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5736" y="0"/>
            <a:ext cx="12229962" cy="6856214"/>
            <a:chOff x="-15736" y="0"/>
            <a:chExt cx="12229962" cy="6856214"/>
          </a:xfrm>
        </p:grpSpPr>
        <p:pic>
          <p:nvPicPr>
            <p:cNvPr id="8" name="Picture 7" descr="HD-PanelContent.png"/>
            <p:cNvPicPr>
              <a:picLocks noChangeAspect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608012" y="609600"/>
              <a:ext cx="10972800" cy="5638800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0" name="Picture 9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5736" y="3153832"/>
              <a:ext cx="777240" cy="606425"/>
            </a:xfrm>
            <a:prstGeom prst="rect">
              <a:avLst/>
            </a:prstGeom>
          </p:spPr>
        </p:pic>
        <p:pic>
          <p:nvPicPr>
            <p:cNvPr id="11" name="Picture 10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11436986" y="3153832"/>
              <a:ext cx="777240" cy="606425"/>
            </a:xfrm>
            <a:prstGeom prst="rect">
              <a:avLst/>
            </a:prstGeom>
          </p:spPr>
        </p:pic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13038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2556932"/>
            <a:ext cx="9601196" cy="331893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677501" y="5969000"/>
            <a:ext cx="16002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5586B75A-687E-405C-8A0B-8D00578BA2C3}" type="datetimeFigureOut">
              <a:rPr lang="en-US" smtClean="0"/>
              <a:pPr/>
              <a:t>5/23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95401" y="5969000"/>
            <a:ext cx="73059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3901" y="5969000"/>
            <a:ext cx="54269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38685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5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4" r:id="rId10"/>
    <p:sldLayoutId id="2147483875" r:id="rId11"/>
    <p:sldLayoutId id="2147483876" r:id="rId12"/>
    <p:sldLayoutId id="2147483877" r:id="rId13"/>
    <p:sldLayoutId id="2147483878" r:id="rId14"/>
    <p:sldLayoutId id="2147483879" r:id="rId15"/>
    <p:sldLayoutId id="2147483880" r:id="rId16"/>
    <p:sldLayoutId id="2147483881" r:id="rId17"/>
  </p:sldLayoutIdLst>
  <p:hf sldNum="0"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 cap="none">
          <a:ln w="3175" cmpd="sng">
            <a:noFill/>
          </a:ln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0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8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6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1.vsdx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22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233.vsdx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ctrTitle"/>
          </p:nvPr>
        </p:nvSpPr>
        <p:spPr>
          <a:xfrm>
            <a:off x="2692398" y="1975634"/>
            <a:ext cx="6815669" cy="1515533"/>
          </a:xfrm>
        </p:spPr>
        <p:txBody>
          <a:bodyPr/>
          <a:lstStyle/>
          <a:p>
            <a:r>
              <a:rPr lang="ru-RU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урсовая работа на тему: </a:t>
            </a:r>
            <a:br>
              <a:rPr lang="ru-RU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«</a:t>
            </a:r>
            <a:r>
              <a:rPr lang="ru-RU" sz="2800" dirty="0"/>
              <a:t>Разработка мобильного приложения для Android </a:t>
            </a:r>
            <a:r>
              <a:rPr lang="ru-RU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«</a:t>
            </a:r>
            <a:r>
              <a:rPr lang="ru-RU" sz="2800" dirty="0"/>
              <a:t>Записная книжка с функцией будильника»</a:t>
            </a:r>
            <a:endParaRPr lang="ru-RU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Подзаголовок 6"/>
          <p:cNvSpPr>
            <a:spLocks noGrp="1"/>
          </p:cNvSpPr>
          <p:nvPr>
            <p:ph type="subTitle" idx="1"/>
          </p:nvPr>
        </p:nvSpPr>
        <p:spPr>
          <a:xfrm>
            <a:off x="2692398" y="4171949"/>
            <a:ext cx="6815669" cy="1000125"/>
          </a:xfrm>
        </p:spPr>
        <p:txBody>
          <a:bodyPr>
            <a:normAutofit/>
          </a:bodyPr>
          <a:lstStyle/>
          <a:p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22г</a:t>
            </a:r>
            <a:endParaRPr lang="ru-RU" dirty="0"/>
          </a:p>
        </p:txBody>
      </p:sp>
      <p:sp>
        <p:nvSpPr>
          <p:cNvPr id="2" name="TextBox 1"/>
          <p:cNvSpPr txBox="1"/>
          <p:nvPr/>
        </p:nvSpPr>
        <p:spPr>
          <a:xfrm>
            <a:off x="7579360" y="3625571"/>
            <a:ext cx="2146410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ила: студентка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курса, </a:t>
            </a:r>
          </a:p>
          <a:p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руппы ИСп 19-2к</a:t>
            </a:r>
          </a:p>
          <a:p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уденкова Анна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лександровна</a:t>
            </a:r>
          </a:p>
          <a:p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уководитель: Большакова-Стрекалова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на Викторовна, преподаватель ГБУ КО ПОО КИТиС</a:t>
            </a:r>
          </a:p>
          <a:p>
            <a:endParaRPr lang="ru-RU" sz="1400" dirty="0" smtClean="0"/>
          </a:p>
          <a:p>
            <a:endParaRPr lang="ru-RU" sz="1400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9383321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7239" y="1123405"/>
            <a:ext cx="3892144" cy="1371600"/>
          </a:xfrm>
        </p:spPr>
        <p:txBody>
          <a:bodyPr anchor="ctr">
            <a:normAutofit fontScale="90000"/>
          </a:bodyPr>
          <a:lstStyle/>
          <a:p>
            <a:r>
              <a:rPr lang="ru-RU" sz="4800" b="1" i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араметры виртуального устройства</a:t>
            </a:r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Объект 3">
            <a:extLst>
              <a:ext uri="{FF2B5EF4-FFF2-40B4-BE49-F238E27FC236}">
                <a16:creationId xmlns="" xmlns:a16="http://schemas.microsoft.com/office/drawing/2014/main" id="{CB64B3C8-72B9-443D-97D5-73EAF1AF66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8" name="Рисунок 7">
            <a:extLst>
              <a:ext uri="{FF2B5EF4-FFF2-40B4-BE49-F238E27FC236}">
                <a16:creationId xmlns="" xmlns:a16="http://schemas.microsoft.com/office/drawing/2014/main" id="{EA1609B5-B4B4-43D4-9AED-C28BC2AFC39D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183188" y="982131"/>
            <a:ext cx="6041573" cy="4809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3129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7239" y="1123405"/>
            <a:ext cx="3892144" cy="1371600"/>
          </a:xfrm>
        </p:spPr>
        <p:txBody>
          <a:bodyPr anchor="ctr">
            <a:normAutofit fontScale="90000"/>
          </a:bodyPr>
          <a:lstStyle/>
          <a:p>
            <a:r>
              <a:rPr lang="ru-RU" sz="4800" b="1" i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тартовая форма приложения</a:t>
            </a:r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Объект 3">
            <a:extLst>
              <a:ext uri="{FF2B5EF4-FFF2-40B4-BE49-F238E27FC236}">
                <a16:creationId xmlns="" xmlns:a16="http://schemas.microsoft.com/office/drawing/2014/main" id="{CB64B3C8-72B9-443D-97D5-73EAF1AF66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="" xmlns:a16="http://schemas.microsoft.com/office/drawing/2014/main" id="{870DB0D0-D2EA-4E93-AD7C-96BB1B5F1C6A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522721" y="982131"/>
            <a:ext cx="3261360" cy="4893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6270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7239" y="1123405"/>
            <a:ext cx="3892144" cy="1371600"/>
          </a:xfrm>
        </p:spPr>
        <p:txBody>
          <a:bodyPr anchor="ctr">
            <a:normAutofit fontScale="90000"/>
          </a:bodyPr>
          <a:lstStyle/>
          <a:p>
            <a:r>
              <a:rPr lang="ru-RU" sz="4800" b="1" i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Главное меню приложения</a:t>
            </a:r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Объект 3">
            <a:extLst>
              <a:ext uri="{FF2B5EF4-FFF2-40B4-BE49-F238E27FC236}">
                <a16:creationId xmlns="" xmlns:a16="http://schemas.microsoft.com/office/drawing/2014/main" id="{CB64B3C8-72B9-443D-97D5-73EAF1AF66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8" name="Рисунок 7">
            <a:extLst>
              <a:ext uri="{FF2B5EF4-FFF2-40B4-BE49-F238E27FC236}">
                <a16:creationId xmlns="" xmlns:a16="http://schemas.microsoft.com/office/drawing/2014/main" id="{25429F70-438C-465C-BE60-53667663F4A2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690360" y="982131"/>
            <a:ext cx="3205480" cy="4893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9571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7239" y="1123405"/>
            <a:ext cx="3892144" cy="1371600"/>
          </a:xfrm>
        </p:spPr>
        <p:txBody>
          <a:bodyPr anchor="ctr">
            <a:normAutofit fontScale="90000"/>
          </a:bodyPr>
          <a:lstStyle/>
          <a:p>
            <a:r>
              <a:rPr lang="ru-RU" sz="4800" b="1" i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орма для работы с заметками </a:t>
            </a:r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Объект 3">
            <a:extLst>
              <a:ext uri="{FF2B5EF4-FFF2-40B4-BE49-F238E27FC236}">
                <a16:creationId xmlns="" xmlns:a16="http://schemas.microsoft.com/office/drawing/2014/main" id="{CB64B3C8-72B9-443D-97D5-73EAF1AF66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="" xmlns:a16="http://schemas.microsoft.com/office/drawing/2014/main" id="{84C11775-87F1-49EE-B278-9E130DF64699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475094" y="982132"/>
            <a:ext cx="3187065" cy="4893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0100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7239" y="1123405"/>
            <a:ext cx="3892144" cy="1371600"/>
          </a:xfrm>
        </p:spPr>
        <p:txBody>
          <a:bodyPr anchor="ctr">
            <a:normAutofit fontScale="90000"/>
          </a:bodyPr>
          <a:lstStyle/>
          <a:p>
            <a:r>
              <a:rPr lang="ru-RU" sz="4800" b="1" i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орма добавления новой записи </a:t>
            </a:r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Объект 3">
            <a:extLst>
              <a:ext uri="{FF2B5EF4-FFF2-40B4-BE49-F238E27FC236}">
                <a16:creationId xmlns="" xmlns:a16="http://schemas.microsoft.com/office/drawing/2014/main" id="{CB64B3C8-72B9-443D-97D5-73EAF1AF66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8" name="Рисунок 7">
            <a:extLst>
              <a:ext uri="{FF2B5EF4-FFF2-40B4-BE49-F238E27FC236}">
                <a16:creationId xmlns="" xmlns:a16="http://schemas.microsoft.com/office/drawing/2014/main" id="{604AB69D-E39D-4685-A6EB-A898F4609D0A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452234" y="982131"/>
            <a:ext cx="3138805" cy="4893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0359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7239" y="1123405"/>
            <a:ext cx="3892144" cy="1371600"/>
          </a:xfrm>
        </p:spPr>
        <p:txBody>
          <a:bodyPr anchor="ctr">
            <a:normAutofit fontScale="90000"/>
          </a:bodyPr>
          <a:lstStyle/>
          <a:p>
            <a:r>
              <a:rPr lang="ru-RU" sz="4800" b="1" i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орма для установки будильника </a:t>
            </a:r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Объект 3">
            <a:extLst>
              <a:ext uri="{FF2B5EF4-FFF2-40B4-BE49-F238E27FC236}">
                <a16:creationId xmlns="" xmlns:a16="http://schemas.microsoft.com/office/drawing/2014/main" id="{CB64B3C8-72B9-443D-97D5-73EAF1AF66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="" xmlns:a16="http://schemas.microsoft.com/office/drawing/2014/main" id="{9DDE33C1-D6EB-47B0-B8CA-A9172E55C6ED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611302" y="982131"/>
            <a:ext cx="3264218" cy="4893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7573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8831" y="851504"/>
            <a:ext cx="9601196" cy="1303867"/>
          </a:xfrm>
        </p:spPr>
        <p:txBody>
          <a:bodyPr>
            <a:normAutofit/>
          </a:bodyPr>
          <a:lstStyle/>
          <a:p>
            <a:r>
              <a:rPr lang="ru-RU" sz="6000" b="1" i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ключение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053885" y="2492147"/>
            <a:ext cx="10193235" cy="3477875"/>
          </a:xfrm>
          <a:prstGeom prst="rect">
            <a:avLst/>
          </a:prstGeom>
          <a:ln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ru-RU" sz="2000" dirty="0"/>
              <a:t>	В ходе выполнения представленной работы было разработано мобильное приложение под Android для </a:t>
            </a:r>
            <a:r>
              <a:rPr lang="ru-RU" sz="2000" dirty="0" smtClean="0"/>
              <a:t>работы</a:t>
            </a:r>
            <a:r>
              <a:rPr lang="ru-RU" sz="2000" dirty="0"/>
              <a:t> </a:t>
            </a:r>
            <a:r>
              <a:rPr lang="ru-RU" sz="2000" dirty="0" smtClean="0"/>
              <a:t>с датой, временем и заметками</a:t>
            </a:r>
            <a:r>
              <a:rPr lang="ru-RU" sz="2000" dirty="0" smtClean="0"/>
              <a:t>.</a:t>
            </a:r>
            <a:endParaRPr lang="ru-RU" sz="2000" dirty="0"/>
          </a:p>
          <a:p>
            <a:pPr algn="just"/>
            <a:r>
              <a:rPr lang="ru-RU" sz="2000" dirty="0"/>
              <a:t>	В ходе выполнения работы был проведен обзор и анализ существующих информационных ресурсов предметной области, определены требования к ресурсам, выбраны наиболее подходящие средства реализации, спроектирована и реализована структура приложения. Было произведено тестирование приложения, в ходе которого было подтверждено, что приложения работает на операционных системах Android. </a:t>
            </a:r>
          </a:p>
          <a:p>
            <a:pPr algn="just"/>
            <a:r>
              <a:rPr lang="ru-RU" sz="2000" dirty="0"/>
              <a:t>	Таким образом, задачи работы полностью решены, цели достигнуты. Разработанный проект – прост, и удобен в использовании, Данным программным продуктом могут пользоваться все, кто владеет элементарными навыками использования мобильным устройством.</a:t>
            </a:r>
          </a:p>
        </p:txBody>
      </p:sp>
    </p:spTree>
    <p:extLst>
      <p:ext uri="{BB962C8B-B14F-4D97-AF65-F5344CB8AC3E}">
        <p14:creationId xmlns:p14="http://schemas.microsoft.com/office/powerpoint/2010/main" val="2725943868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54593" y="2766029"/>
            <a:ext cx="9601196" cy="1303867"/>
          </a:xfrm>
        </p:spPr>
        <p:txBody>
          <a:bodyPr>
            <a:normAutofit/>
          </a:bodyPr>
          <a:lstStyle/>
          <a:p>
            <a:r>
              <a:rPr lang="ru-RU" sz="6000" b="1" i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пасибо за внимание</a:t>
            </a:r>
          </a:p>
        </p:txBody>
      </p:sp>
    </p:spTree>
    <p:extLst>
      <p:ext uri="{BB962C8B-B14F-4D97-AF65-F5344CB8AC3E}">
        <p14:creationId xmlns:p14="http://schemas.microsoft.com/office/powerpoint/2010/main" val="2725943868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i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азначение и цели создания мобильного приложения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838201" y="2458811"/>
            <a:ext cx="10506074" cy="3416320"/>
          </a:xfrm>
          <a:prstGeom prst="rect">
            <a:avLst/>
          </a:prstGeom>
          <a:ln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542925" algn="just"/>
            <a:r>
              <a:rPr lang="ru-RU" dirty="0"/>
              <a:t>Необходимо разработать мобильное приложение, которое выполняет функции записной книжки и будильника.</a:t>
            </a:r>
          </a:p>
          <a:p>
            <a:pPr indent="542925" algn="just"/>
            <a:r>
              <a:rPr lang="ru-RU" dirty="0"/>
              <a:t>В приложении должна быть реализована возможность установки будильника (часы и минуты). После установки будильник должен добавиться в будильники телефона. Когда будильник срабатывает – должен выполняется звуковой сигнал, который стоит на рингтоне телефона. </a:t>
            </a:r>
          </a:p>
          <a:p>
            <a:pPr indent="542925" algn="just"/>
            <a:r>
              <a:rPr lang="ru-RU" dirty="0"/>
              <a:t>Данные записной книжки должны хранится в базе данных. В базе данных хранится дата создания записи, тема, текст и дата выполнения дела (не обязательно для заполнения). </a:t>
            </a:r>
          </a:p>
          <a:p>
            <a:pPr indent="542925" algn="just"/>
            <a:r>
              <a:rPr lang="ru-RU" dirty="0"/>
              <a:t>В распоряжении пользователя должны быть: </a:t>
            </a:r>
          </a:p>
          <a:p>
            <a:pPr indent="542925" algn="just"/>
            <a:r>
              <a:rPr lang="ru-RU" dirty="0"/>
              <a:t>1.	Все записи записной книжки (все записи, отсортированные по дате с возможностью выбора записи для просмотра/редактирования и добавления новой записи).</a:t>
            </a:r>
          </a:p>
          <a:p>
            <a:pPr indent="542925" algn="just"/>
            <a:r>
              <a:rPr lang="ru-RU" dirty="0"/>
              <a:t>2.	Записи на сегодняшний день (дата выполнения равна текущей).</a:t>
            </a:r>
          </a:p>
          <a:p>
            <a:pPr indent="542925" algn="just"/>
            <a:r>
              <a:rPr lang="ru-RU" dirty="0"/>
              <a:t>3.	Записи на текущую неделю (по дате выполнения).</a:t>
            </a:r>
          </a:p>
        </p:txBody>
      </p:sp>
    </p:spTree>
    <p:extLst>
      <p:ext uri="{BB962C8B-B14F-4D97-AF65-F5344CB8AC3E}">
        <p14:creationId xmlns:p14="http://schemas.microsoft.com/office/powerpoint/2010/main" val="1975644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i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ребования к программному обеспечению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914400" y="2677886"/>
            <a:ext cx="10366872" cy="2308324"/>
          </a:xfrm>
          <a:prstGeom prst="rect">
            <a:avLst/>
          </a:prstGeom>
          <a:ln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ru-RU" sz="2400" dirty="0"/>
              <a:t>1.	Интерфейс: мобильное приложение.</a:t>
            </a:r>
          </a:p>
          <a:p>
            <a:pPr algn="just"/>
            <a:r>
              <a:rPr lang="ru-RU" sz="2400" dirty="0"/>
              <a:t>2.	Язык программирования </a:t>
            </a:r>
            <a:r>
              <a:rPr lang="ru-RU" sz="2400" dirty="0" err="1"/>
              <a:t>Java</a:t>
            </a:r>
            <a:r>
              <a:rPr lang="ru-RU" sz="2400" dirty="0"/>
              <a:t>. Среда разработки Android </a:t>
            </a:r>
            <a:r>
              <a:rPr lang="ru-RU" sz="2400" dirty="0" err="1"/>
              <a:t>Studio</a:t>
            </a:r>
            <a:r>
              <a:rPr lang="ru-RU" sz="2400" dirty="0"/>
              <a:t>.</a:t>
            </a:r>
          </a:p>
          <a:p>
            <a:pPr algn="just"/>
            <a:r>
              <a:rPr lang="ru-RU" sz="2400" dirty="0"/>
              <a:t>3.	СУБД </a:t>
            </a:r>
            <a:r>
              <a:rPr lang="ru-RU" sz="2400" dirty="0" err="1"/>
              <a:t>SQLite</a:t>
            </a:r>
            <a:r>
              <a:rPr lang="ru-RU" sz="2400" dirty="0"/>
              <a:t>.</a:t>
            </a:r>
          </a:p>
          <a:p>
            <a:pPr algn="just"/>
            <a:r>
              <a:rPr lang="ru-RU" sz="2400" dirty="0"/>
              <a:t>4.	Проверка корректности входных данных.</a:t>
            </a:r>
          </a:p>
          <a:p>
            <a:pPr algn="just"/>
            <a:r>
              <a:rPr lang="ru-RU" sz="2400" dirty="0"/>
              <a:t>5.	Целостность данных. Каскадное удаление и каскадное обновление данных на уровне БД.</a:t>
            </a:r>
          </a:p>
        </p:txBody>
      </p:sp>
    </p:spTree>
    <p:extLst>
      <p:ext uri="{BB962C8B-B14F-4D97-AF65-F5344CB8AC3E}">
        <p14:creationId xmlns:p14="http://schemas.microsoft.com/office/powerpoint/2010/main" val="1975644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i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налоги разрабатываемого приложения</a:t>
            </a:r>
          </a:p>
        </p:txBody>
      </p:sp>
      <p:graphicFrame>
        <p:nvGraphicFramePr>
          <p:cNvPr id="4" name="Таблица 4">
            <a:extLst>
              <a:ext uri="{FF2B5EF4-FFF2-40B4-BE49-F238E27FC236}">
                <a16:creationId xmlns="" xmlns:a16="http://schemas.microsoft.com/office/drawing/2014/main" id="{D5A9A1E3-B2E1-4888-9DF3-ECB48959E1B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3817074"/>
              </p:ext>
            </p:extLst>
          </p:nvPr>
        </p:nvGraphicFramePr>
        <p:xfrm>
          <a:off x="902564" y="2511085"/>
          <a:ext cx="10386872" cy="35375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6718">
                  <a:extLst>
                    <a:ext uri="{9D8B030D-6E8A-4147-A177-3AD203B41FA5}">
                      <a16:colId xmlns="" xmlns:a16="http://schemas.microsoft.com/office/drawing/2014/main" val="1338292714"/>
                    </a:ext>
                  </a:extLst>
                </a:gridCol>
                <a:gridCol w="2596718">
                  <a:extLst>
                    <a:ext uri="{9D8B030D-6E8A-4147-A177-3AD203B41FA5}">
                      <a16:colId xmlns="" xmlns:a16="http://schemas.microsoft.com/office/drawing/2014/main" val="1964230308"/>
                    </a:ext>
                  </a:extLst>
                </a:gridCol>
                <a:gridCol w="3101266">
                  <a:extLst>
                    <a:ext uri="{9D8B030D-6E8A-4147-A177-3AD203B41FA5}">
                      <a16:colId xmlns="" xmlns:a16="http://schemas.microsoft.com/office/drawing/2014/main" val="3716972080"/>
                    </a:ext>
                  </a:extLst>
                </a:gridCol>
                <a:gridCol w="2092170">
                  <a:extLst>
                    <a:ext uri="{9D8B030D-6E8A-4147-A177-3AD203B41FA5}">
                      <a16:colId xmlns="" xmlns:a16="http://schemas.microsoft.com/office/drawing/2014/main" val="848033669"/>
                    </a:ext>
                  </a:extLst>
                </a:gridCol>
              </a:tblGrid>
              <a:tr h="534356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irNote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mni</a:t>
                      </a:r>
                      <a:r>
                        <a:rPr lang="ru-RU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tes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omNote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712535748"/>
                  </a:ext>
                </a:extLst>
              </a:tr>
              <a:tr h="534356">
                <a:tc>
                  <a:txBody>
                    <a:bodyPr/>
                    <a:lstStyle/>
                    <a:p>
                      <a:pPr algn="ctr"/>
                      <a:r>
                        <a:rPr lang="ru-RU" b="1" dirty="0"/>
                        <a:t>Типы замето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Текстовые записи, чек-листы, напоминания.</a:t>
                      </a:r>
                    </a:p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Текстовые записи с вложениями, изображения, чек-листы и напоминания.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Текстовые записи с вложениями и скетчи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464142601"/>
                  </a:ext>
                </a:extLst>
              </a:tr>
              <a:tr h="534356">
                <a:tc>
                  <a:txBody>
                    <a:bodyPr/>
                    <a:lstStyle/>
                    <a:p>
                      <a:pPr algn="ctr"/>
                      <a:r>
                        <a:rPr lang="ru-RU" sz="18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Каталогизация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 метке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 категории и метке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 папкам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372405987"/>
                  </a:ext>
                </a:extLst>
              </a:tr>
              <a:tr h="534356">
                <a:tc>
                  <a:txBody>
                    <a:bodyPr/>
                    <a:lstStyle/>
                    <a:p>
                      <a:pPr algn="ctr"/>
                      <a:r>
                        <a:rPr lang="ru-RU" sz="18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инхронизация между устройствами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Только сохранение заметок в </a:t>
                      </a:r>
                      <a:r>
                        <a:rPr lang="ru-RU" sz="1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opbox</a:t>
                      </a:r>
                      <a:r>
                        <a:rPr lang="ru-RU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или </a:t>
                      </a:r>
                      <a:r>
                        <a:rPr lang="ru-RU" sz="1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oogle</a:t>
                      </a:r>
                      <a:r>
                        <a:rPr lang="ru-RU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ive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Только сохранение заметок в локальную память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Д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405239984"/>
                  </a:ext>
                </a:extLst>
              </a:tr>
              <a:tr h="534356">
                <a:tc>
                  <a:txBody>
                    <a:bodyPr/>
                    <a:lstStyle/>
                    <a:p>
                      <a:pPr algn="ctr"/>
                      <a:r>
                        <a:rPr lang="ru-RU" sz="18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оступ через веб или компьютер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Не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Не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Д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9764584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04879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7239" y="1123405"/>
            <a:ext cx="3892144" cy="1371600"/>
          </a:xfrm>
        </p:spPr>
        <p:txBody>
          <a:bodyPr anchor="ctr">
            <a:normAutofit fontScale="90000"/>
          </a:bodyPr>
          <a:lstStyle/>
          <a:p>
            <a:r>
              <a:rPr lang="ru-RU" sz="4800" b="1" i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иаграмма вариантов использования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idx="1"/>
          </p:nvPr>
        </p:nvSpPr>
        <p:spPr>
          <a:xfrm>
            <a:off x="4963885" y="982131"/>
            <a:ext cx="6413863" cy="4893735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12">
            <a:extLst>
              <a:ext uri="{FF2B5EF4-FFF2-40B4-BE49-F238E27FC236}">
                <a16:creationId xmlns="" xmlns:a16="http://schemas.microsoft.com/office/drawing/2014/main" id="{A391A850-60D7-4716-A782-DFF1C6BC9C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83" y="1123404"/>
            <a:ext cx="131777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81">
            <a:extLst>
              <a:ext uri="{FF2B5EF4-FFF2-40B4-BE49-F238E27FC236}">
                <a16:creationId xmlns="" xmlns:a16="http://schemas.microsoft.com/office/drawing/2014/main" id="{618F1256-CF78-41F6-B99F-BFB50C13C6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8343" y="1545335"/>
            <a:ext cx="127070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="" xmlns:a16="http://schemas.microsoft.com/office/drawing/2014/main" id="{6396F7E3-EBA2-448E-B83F-5419A70F0C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9072851"/>
              </p:ext>
            </p:extLst>
          </p:nvPr>
        </p:nvGraphicFramePr>
        <p:xfrm>
          <a:off x="5060531" y="1645917"/>
          <a:ext cx="6257098" cy="3566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1" name="Visio" r:id="rId4" imgW="12439785" imgH="7096035" progId="Visio.Drawing.15">
                  <p:embed/>
                </p:oleObj>
              </mc:Choice>
              <mc:Fallback>
                <p:oleObj name="Visio" r:id="rId4" imgW="12439785" imgH="7096035" progId="Visio.Drawing.15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0531" y="1645917"/>
                        <a:ext cx="6257098" cy="35661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0113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i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писание разработанных </a:t>
            </a:r>
            <a:r>
              <a:rPr lang="en-US" b="1" i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yout</a:t>
            </a:r>
            <a:endParaRPr lang="ru-RU" b="1" i="1" dirty="0">
              <a:solidFill>
                <a:schemeClr val="accent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="" xmlns:a16="http://schemas.microsoft.com/office/drawing/2014/main" id="{1C4B6F78-462A-4C69-9F66-D3268829B2E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9680157"/>
              </p:ext>
            </p:extLst>
          </p:nvPr>
        </p:nvGraphicFramePr>
        <p:xfrm>
          <a:off x="965200" y="2510868"/>
          <a:ext cx="10261599" cy="37587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10400">
                  <a:extLst>
                    <a:ext uri="{9D8B030D-6E8A-4147-A177-3AD203B41FA5}">
                      <a16:colId xmlns="" xmlns:a16="http://schemas.microsoft.com/office/drawing/2014/main" val="3961956685"/>
                    </a:ext>
                  </a:extLst>
                </a:gridCol>
                <a:gridCol w="7851199">
                  <a:extLst>
                    <a:ext uri="{9D8B030D-6E8A-4147-A177-3AD203B41FA5}">
                      <a16:colId xmlns="" xmlns:a16="http://schemas.microsoft.com/office/drawing/2014/main" val="214513092"/>
                    </a:ext>
                  </a:extLst>
                </a:gridCol>
              </a:tblGrid>
              <a:tr h="141566"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Layout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968" marR="33968" marT="0" marB="0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Описание</a:t>
                      </a:r>
                      <a:endParaRPr lang="ru-RU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968" marR="33968" marT="0" marB="0"/>
                </a:tc>
                <a:extLst>
                  <a:ext uri="{0D108BD9-81ED-4DB2-BD59-A6C34878D82A}">
                    <a16:rowId xmlns="" xmlns:a16="http://schemas.microsoft.com/office/drawing/2014/main" val="1831389243"/>
                  </a:ext>
                </a:extLst>
              </a:tr>
              <a:tr h="300084"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main_layout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968" marR="33968" marT="0" marB="0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Layout </a:t>
                      </a:r>
                      <a:r>
                        <a:rPr lang="ru-RU" sz="1600" dirty="0">
                          <a:effectLst/>
                        </a:rPr>
                        <a:t>отвечает за отображение стартовой страницы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968" marR="33968" marT="0" marB="0"/>
                </a:tc>
                <a:extLst>
                  <a:ext uri="{0D108BD9-81ED-4DB2-BD59-A6C34878D82A}">
                    <a16:rowId xmlns="" xmlns:a16="http://schemas.microsoft.com/office/drawing/2014/main" val="95066959"/>
                  </a:ext>
                </a:extLst>
              </a:tr>
              <a:tr h="617120"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menu_main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968" marR="33968" marT="0" marB="0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Layout </a:t>
                      </a:r>
                      <a:r>
                        <a:rPr lang="ru-RU" sz="1600" dirty="0">
                          <a:effectLst/>
                        </a:rPr>
                        <a:t>отвечает за отображение главного меню программы (пункты меню: «Редактирование записей», «Дела на сегодня», «Дела на неделю», «Установка будильника», «Выход»)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968" marR="33968" marT="0" marB="0"/>
                </a:tc>
                <a:extLst>
                  <a:ext uri="{0D108BD9-81ED-4DB2-BD59-A6C34878D82A}">
                    <a16:rowId xmlns="" xmlns:a16="http://schemas.microsoft.com/office/drawing/2014/main" val="1316376711"/>
                  </a:ext>
                </a:extLst>
              </a:tr>
              <a:tr h="458602"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record_layout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968" marR="33968" marT="0" marB="0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Layout </a:t>
                      </a:r>
                      <a:r>
                        <a:rPr lang="ru-RU" sz="1600" dirty="0">
                          <a:effectLst/>
                        </a:rPr>
                        <a:t>отвечает за отображение данных таблицы «</a:t>
                      </a:r>
                      <a:r>
                        <a:rPr lang="en-US" sz="1600" dirty="0">
                          <a:effectLst/>
                        </a:rPr>
                        <a:t>record</a:t>
                      </a:r>
                      <a:r>
                        <a:rPr lang="ru-RU" sz="1600" dirty="0">
                          <a:effectLst/>
                        </a:rPr>
                        <a:t>» (номер заметки, дата создания, дата выполнения, тема, текст)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968" marR="33968" marT="0" marB="0"/>
                </a:tc>
                <a:extLst>
                  <a:ext uri="{0D108BD9-81ED-4DB2-BD59-A6C34878D82A}">
                    <a16:rowId xmlns="" xmlns:a16="http://schemas.microsoft.com/office/drawing/2014/main" val="2636186269"/>
                  </a:ext>
                </a:extLst>
              </a:tr>
              <a:tr h="300084"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recordadd_layout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968" marR="33968" marT="0" marB="0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Layout </a:t>
                      </a:r>
                      <a:r>
                        <a:rPr lang="ru-RU" sz="1600" dirty="0">
                          <a:effectLst/>
                        </a:rPr>
                        <a:t>отвечает за добавление новой записи в таблицу «</a:t>
                      </a:r>
                      <a:r>
                        <a:rPr lang="en-US" sz="1600" dirty="0">
                          <a:effectLst/>
                        </a:rPr>
                        <a:t>record</a:t>
                      </a:r>
                      <a:r>
                        <a:rPr lang="ru-RU" sz="1600" dirty="0">
                          <a:effectLst/>
                        </a:rPr>
                        <a:t>»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968" marR="33968" marT="0" marB="0"/>
                </a:tc>
                <a:extLst>
                  <a:ext uri="{0D108BD9-81ED-4DB2-BD59-A6C34878D82A}">
                    <a16:rowId xmlns="" xmlns:a16="http://schemas.microsoft.com/office/drawing/2014/main" val="2486244110"/>
                  </a:ext>
                </a:extLst>
              </a:tr>
              <a:tr h="300084"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recordedit_layout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968" marR="33968" marT="0" marB="0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Layout </a:t>
                      </a:r>
                      <a:r>
                        <a:rPr lang="ru-RU" sz="1600" dirty="0">
                          <a:effectLst/>
                        </a:rPr>
                        <a:t>отвечает за редактирование данных в таблице «</a:t>
                      </a:r>
                      <a:r>
                        <a:rPr lang="en-US" sz="1600" dirty="0">
                          <a:effectLst/>
                        </a:rPr>
                        <a:t>record</a:t>
                      </a:r>
                      <a:r>
                        <a:rPr lang="ru-RU" sz="1600" dirty="0">
                          <a:effectLst/>
                        </a:rPr>
                        <a:t>»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968" marR="33968" marT="0" marB="0"/>
                </a:tc>
                <a:extLst>
                  <a:ext uri="{0D108BD9-81ED-4DB2-BD59-A6C34878D82A}">
                    <a16:rowId xmlns="" xmlns:a16="http://schemas.microsoft.com/office/drawing/2014/main" val="677735843"/>
                  </a:ext>
                </a:extLst>
              </a:tr>
              <a:tr h="300084"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alarm_layout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968" marR="33968" marT="0" marB="0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Layout </a:t>
                      </a:r>
                      <a:r>
                        <a:rPr lang="ru-RU" sz="1600" dirty="0">
                          <a:effectLst/>
                        </a:rPr>
                        <a:t>выводится на экран в момент срабатывания будильника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968" marR="33968" marT="0" marB="0"/>
                </a:tc>
                <a:extLst>
                  <a:ext uri="{0D108BD9-81ED-4DB2-BD59-A6C34878D82A}">
                    <a16:rowId xmlns="" xmlns:a16="http://schemas.microsoft.com/office/drawing/2014/main" val="1265863723"/>
                  </a:ext>
                </a:extLst>
              </a:tr>
              <a:tr h="300084"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now_layout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968" marR="33968" marT="0" marB="0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Layout </a:t>
                      </a:r>
                      <a:r>
                        <a:rPr lang="ru-RU" sz="1600" dirty="0">
                          <a:effectLst/>
                        </a:rPr>
                        <a:t>отвечает за отображение данных таблицы «</a:t>
                      </a:r>
                      <a:r>
                        <a:rPr lang="en-US" sz="1600" dirty="0">
                          <a:effectLst/>
                        </a:rPr>
                        <a:t>record</a:t>
                      </a:r>
                      <a:r>
                        <a:rPr lang="ru-RU" sz="1600" dirty="0">
                          <a:effectLst/>
                        </a:rPr>
                        <a:t>» с фильтром заметок за сегодняшний день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968" marR="33968" marT="0" marB="0"/>
                </a:tc>
                <a:extLst>
                  <a:ext uri="{0D108BD9-81ED-4DB2-BD59-A6C34878D82A}">
                    <a16:rowId xmlns="" xmlns:a16="http://schemas.microsoft.com/office/drawing/2014/main" val="672031942"/>
                  </a:ext>
                </a:extLst>
              </a:tr>
              <a:tr h="300084"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week_layout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968" marR="33968" marT="0" marB="0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Layout </a:t>
                      </a:r>
                      <a:r>
                        <a:rPr lang="ru-RU" sz="1600" dirty="0">
                          <a:effectLst/>
                        </a:rPr>
                        <a:t>отвечает за отображение данных таблицы «</a:t>
                      </a:r>
                      <a:r>
                        <a:rPr lang="en-US" sz="1600" dirty="0">
                          <a:effectLst/>
                        </a:rPr>
                        <a:t>record</a:t>
                      </a:r>
                      <a:r>
                        <a:rPr lang="ru-RU" sz="1600" dirty="0">
                          <a:effectLst/>
                        </a:rPr>
                        <a:t>» с фильтром заметок на неделю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968" marR="33968" marT="0" marB="0"/>
                </a:tc>
                <a:extLst>
                  <a:ext uri="{0D108BD9-81ED-4DB2-BD59-A6C34878D82A}">
                    <a16:rowId xmlns="" xmlns:a16="http://schemas.microsoft.com/office/drawing/2014/main" val="4008588352"/>
                  </a:ext>
                </a:extLst>
              </a:tr>
              <a:tr h="300084"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setalarm_layout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968" marR="33968" marT="0" marB="0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Layout </a:t>
                      </a:r>
                      <a:r>
                        <a:rPr lang="ru-RU" sz="1600" dirty="0">
                          <a:effectLst/>
                        </a:rPr>
                        <a:t>отвечает за установку времени будильника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968" marR="33968" marT="0" marB="0"/>
                </a:tc>
                <a:extLst>
                  <a:ext uri="{0D108BD9-81ED-4DB2-BD59-A6C34878D82A}">
                    <a16:rowId xmlns="" xmlns:a16="http://schemas.microsoft.com/office/drawing/2014/main" val="356206586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75644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7239" y="1123405"/>
            <a:ext cx="3892144" cy="1371600"/>
          </a:xfrm>
        </p:spPr>
        <p:txBody>
          <a:bodyPr anchor="ctr">
            <a:noAutofit/>
          </a:bodyPr>
          <a:lstStyle/>
          <a:p>
            <a:r>
              <a:rPr lang="ru-RU" sz="3600" b="1" i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иаграмма деятельности для работы с заметками 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idx="1"/>
          </p:nvPr>
        </p:nvSpPr>
        <p:spPr>
          <a:xfrm>
            <a:off x="4963885" y="982131"/>
            <a:ext cx="6413863" cy="4893735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12">
            <a:extLst>
              <a:ext uri="{FF2B5EF4-FFF2-40B4-BE49-F238E27FC236}">
                <a16:creationId xmlns="" xmlns:a16="http://schemas.microsoft.com/office/drawing/2014/main" id="{A391A850-60D7-4716-A782-DFF1C6BC9C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83" y="1123404"/>
            <a:ext cx="131777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81">
            <a:extLst>
              <a:ext uri="{FF2B5EF4-FFF2-40B4-BE49-F238E27FC236}">
                <a16:creationId xmlns="" xmlns:a16="http://schemas.microsoft.com/office/drawing/2014/main" id="{618F1256-CF78-41F6-B99F-BFB50C13C6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8343" y="1545335"/>
            <a:ext cx="127070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4">
            <a:extLst>
              <a:ext uri="{FF2B5EF4-FFF2-40B4-BE49-F238E27FC236}">
                <a16:creationId xmlns="" xmlns:a16="http://schemas.microsoft.com/office/drawing/2014/main" id="{E8AF845E-A3F8-4AB6-9913-C94ED59F66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0945" y="982130"/>
            <a:ext cx="1482253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="" xmlns:a16="http://schemas.microsoft.com/office/drawing/2014/main" id="{1B391EE9-2A87-4E82-B40D-63A201BE4D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9750074"/>
              </p:ext>
            </p:extLst>
          </p:nvPr>
        </p:nvGraphicFramePr>
        <p:xfrm>
          <a:off x="6450945" y="982131"/>
          <a:ext cx="3871615" cy="519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1" name="Visio" r:id="rId4" imgW="4267200" imgH="5734140" progId="Visio.Drawing.15">
                  <p:embed/>
                </p:oleObj>
              </mc:Choice>
              <mc:Fallback>
                <p:oleObj name="Visio" r:id="rId4" imgW="4267200" imgH="573414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0945" y="982131"/>
                        <a:ext cx="3871615" cy="51975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2200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7239" y="1123405"/>
            <a:ext cx="3892144" cy="1371600"/>
          </a:xfrm>
        </p:spPr>
        <p:txBody>
          <a:bodyPr anchor="ctr">
            <a:noAutofit/>
          </a:bodyPr>
          <a:lstStyle/>
          <a:p>
            <a:r>
              <a:rPr lang="ru-RU" sz="3600" b="1" i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иаграмма деятельности для работы с будильником 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idx="1"/>
          </p:nvPr>
        </p:nvSpPr>
        <p:spPr>
          <a:xfrm>
            <a:off x="4963885" y="982131"/>
            <a:ext cx="6413863" cy="4893735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12">
            <a:extLst>
              <a:ext uri="{FF2B5EF4-FFF2-40B4-BE49-F238E27FC236}">
                <a16:creationId xmlns="" xmlns:a16="http://schemas.microsoft.com/office/drawing/2014/main" id="{A391A850-60D7-4716-A782-DFF1C6BC9C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83" y="1123404"/>
            <a:ext cx="131777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81">
            <a:extLst>
              <a:ext uri="{FF2B5EF4-FFF2-40B4-BE49-F238E27FC236}">
                <a16:creationId xmlns="" xmlns:a16="http://schemas.microsoft.com/office/drawing/2014/main" id="{618F1256-CF78-41F6-B99F-BFB50C13C6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8343" y="1545335"/>
            <a:ext cx="127070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4">
            <a:extLst>
              <a:ext uri="{FF2B5EF4-FFF2-40B4-BE49-F238E27FC236}">
                <a16:creationId xmlns="" xmlns:a16="http://schemas.microsoft.com/office/drawing/2014/main" id="{E8AF845E-A3F8-4AB6-9913-C94ED59F66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0945" y="982130"/>
            <a:ext cx="1482253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5">
            <a:extLst>
              <a:ext uri="{FF2B5EF4-FFF2-40B4-BE49-F238E27FC236}">
                <a16:creationId xmlns="" xmlns:a16="http://schemas.microsoft.com/office/drawing/2014/main" id="{03B49C50-9AED-4A39-B3AB-03FAB95273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6443" y="99906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="" xmlns:a16="http://schemas.microsoft.com/office/drawing/2014/main" id="{A908608F-38A6-4C95-9610-CBD8F9AEF6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6180092"/>
              </p:ext>
            </p:extLst>
          </p:nvPr>
        </p:nvGraphicFramePr>
        <p:xfrm>
          <a:off x="6346443" y="999066"/>
          <a:ext cx="3863975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3" name="Visio" r:id="rId4" imgW="4838700" imgH="6115050" progId="Visio.Drawing.15">
                  <p:embed/>
                </p:oleObj>
              </mc:Choice>
              <mc:Fallback>
                <p:oleObj name="Visio" r:id="rId4" imgW="4838700" imgH="611505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6443" y="999066"/>
                        <a:ext cx="3863975" cy="487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6606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i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писание разработанных классов</a:t>
            </a:r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="" xmlns:a16="http://schemas.microsoft.com/office/drawing/2014/main" id="{1C4B6F78-462A-4C69-9F66-D3268829B2E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5740366"/>
              </p:ext>
            </p:extLst>
          </p:nvPr>
        </p:nvGraphicFramePr>
        <p:xfrm>
          <a:off x="965200" y="2461576"/>
          <a:ext cx="10261599" cy="35498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10400">
                  <a:extLst>
                    <a:ext uri="{9D8B030D-6E8A-4147-A177-3AD203B41FA5}">
                      <a16:colId xmlns="" xmlns:a16="http://schemas.microsoft.com/office/drawing/2014/main" val="3961956685"/>
                    </a:ext>
                  </a:extLst>
                </a:gridCol>
                <a:gridCol w="7851199">
                  <a:extLst>
                    <a:ext uri="{9D8B030D-6E8A-4147-A177-3AD203B41FA5}">
                      <a16:colId xmlns="" xmlns:a16="http://schemas.microsoft.com/office/drawing/2014/main" val="214513092"/>
                    </a:ext>
                  </a:extLst>
                </a:gridCol>
              </a:tblGrid>
              <a:tr h="141566"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 (Основной текст)"/>
                        </a:rPr>
                        <a:t>Layout</a:t>
                      </a:r>
                      <a:endParaRPr lang="ru-RU" sz="1800" dirty="0">
                        <a:effectLst/>
                        <a:latin typeface="Garamond (Основной текст)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968" marR="33968" marT="0" marB="0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Garamond (Основной текст)"/>
                        </a:rPr>
                        <a:t>Описание</a:t>
                      </a:r>
                      <a:endParaRPr lang="ru-RU" sz="1800" dirty="0">
                        <a:effectLst/>
                        <a:latin typeface="Garamond (Основной текст)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968" marR="33968" marT="0" marB="0"/>
                </a:tc>
                <a:extLst>
                  <a:ext uri="{0D108BD9-81ED-4DB2-BD59-A6C34878D82A}">
                    <a16:rowId xmlns="" xmlns:a16="http://schemas.microsoft.com/office/drawing/2014/main" val="1831389243"/>
                  </a:ext>
                </a:extLst>
              </a:tr>
              <a:tr h="300084">
                <a:tc>
                  <a:txBody>
                    <a:bodyPr/>
                    <a:lstStyle/>
                    <a:p>
                      <a:pPr indent="1841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Garamond (Основной текст)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tabase_handler</a:t>
                      </a:r>
                      <a:endParaRPr lang="ru-RU" sz="1800" dirty="0">
                        <a:effectLst/>
                        <a:latin typeface="Garamond (Основной текст)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Garamond (Основной текст)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Класс отвечает за работу с БД</a:t>
                      </a:r>
                      <a:endParaRPr lang="ru-RU" sz="1600" dirty="0">
                        <a:effectLst/>
                        <a:latin typeface="Garamond (Основной текст)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95066959"/>
                  </a:ext>
                </a:extLst>
              </a:tr>
              <a:tr h="312104"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Garamond (Основной текст)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ain_activity</a:t>
                      </a:r>
                      <a:endParaRPr lang="ru-RU" sz="1800" dirty="0">
                        <a:effectLst/>
                        <a:latin typeface="Garamond (Основной текст)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Garamond (Основной текст)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Класс отвечает за отображение стартовой страницы</a:t>
                      </a:r>
                      <a:endParaRPr lang="ru-RU" sz="1600" dirty="0">
                        <a:effectLst/>
                        <a:latin typeface="Garamond (Основной текст)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316376711"/>
                  </a:ext>
                </a:extLst>
              </a:tr>
              <a:tr h="458602"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Garamond (Основной текст)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ecord_activity</a:t>
                      </a:r>
                      <a:endParaRPr lang="ru-RU" sz="1800" dirty="0">
                        <a:effectLst/>
                        <a:latin typeface="Garamond (Основной текст)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Garamond (Основной текст)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Класс отвечает за отображение данных таблицы «</a:t>
                      </a:r>
                      <a:r>
                        <a:rPr lang="en-US" sz="1600" dirty="0">
                          <a:effectLst/>
                          <a:latin typeface="Garamond (Основной текст)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cord</a:t>
                      </a:r>
                      <a:r>
                        <a:rPr lang="ru-RU" sz="1600" dirty="0">
                          <a:effectLst/>
                          <a:latin typeface="Garamond (Основной текст)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» (номер заметки, дата создания, дата выполнения, тема, текст)</a:t>
                      </a:r>
                      <a:endParaRPr lang="ru-RU" sz="1600" dirty="0">
                        <a:effectLst/>
                        <a:latin typeface="Garamond (Основной текст)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2636186269"/>
                  </a:ext>
                </a:extLst>
              </a:tr>
              <a:tr h="300084"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Garamond (Основной текст)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ecordadd_activity</a:t>
                      </a:r>
                      <a:endParaRPr lang="ru-RU" sz="1800" dirty="0">
                        <a:effectLst/>
                        <a:latin typeface="Garamond (Основной текст)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Garamond (Основной текст)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Класс отвечает за добавление новой записи в таблицу «</a:t>
                      </a:r>
                      <a:r>
                        <a:rPr lang="en-US" sz="1600" dirty="0">
                          <a:effectLst/>
                          <a:latin typeface="Garamond (Основной текст)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cord</a:t>
                      </a:r>
                      <a:r>
                        <a:rPr lang="ru-RU" sz="1600" dirty="0">
                          <a:effectLst/>
                          <a:latin typeface="Garamond (Основной текст)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»</a:t>
                      </a:r>
                      <a:endParaRPr lang="ru-RU" sz="1600" dirty="0">
                        <a:effectLst/>
                        <a:latin typeface="Garamond (Основной текст)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2486244110"/>
                  </a:ext>
                </a:extLst>
              </a:tr>
              <a:tr h="300084"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Garamond (Основной текст)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ecordedit_activity</a:t>
                      </a:r>
                      <a:endParaRPr lang="ru-RU" sz="1800" dirty="0">
                        <a:effectLst/>
                        <a:latin typeface="Garamond (Основной текст)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Garamond (Основной текст)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Класс отвечает за редактирование данных в таблице «</a:t>
                      </a:r>
                      <a:r>
                        <a:rPr lang="en-US" sz="1600" dirty="0">
                          <a:effectLst/>
                          <a:latin typeface="Garamond (Основной текст)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cord</a:t>
                      </a:r>
                      <a:r>
                        <a:rPr lang="ru-RU" sz="1600" dirty="0">
                          <a:effectLst/>
                          <a:latin typeface="Garamond (Основной текст)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»</a:t>
                      </a:r>
                      <a:endParaRPr lang="ru-RU" sz="1600" dirty="0">
                        <a:effectLst/>
                        <a:latin typeface="Garamond (Основной текст)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677735843"/>
                  </a:ext>
                </a:extLst>
              </a:tr>
              <a:tr h="300084"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Garamond (Основной текст)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larm_activity</a:t>
                      </a:r>
                      <a:endParaRPr lang="ru-RU" sz="1800" dirty="0">
                        <a:effectLst/>
                        <a:latin typeface="Garamond (Основной текст)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Garamond (Основной текст)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Класс отвечает за срабатывание будильника</a:t>
                      </a:r>
                      <a:endParaRPr lang="ru-RU" sz="1600" dirty="0">
                        <a:effectLst/>
                        <a:latin typeface="Garamond (Основной текст)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265863723"/>
                  </a:ext>
                </a:extLst>
              </a:tr>
              <a:tr h="300084"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Garamond (Основной текст)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ow</a:t>
                      </a:r>
                      <a:r>
                        <a:rPr lang="en-US" sz="1800" dirty="0" err="1">
                          <a:effectLst/>
                          <a:latin typeface="Garamond (Основной текст)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_activity</a:t>
                      </a:r>
                      <a:endParaRPr lang="ru-RU" sz="1800" dirty="0">
                        <a:effectLst/>
                        <a:latin typeface="Garamond (Основной текст)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Garamond (Основной текст)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Класс отвечает за отображение данных таблицы «</a:t>
                      </a:r>
                      <a:r>
                        <a:rPr lang="en-US" sz="1600" dirty="0">
                          <a:effectLst/>
                          <a:latin typeface="Garamond (Основной текст)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cord</a:t>
                      </a:r>
                      <a:r>
                        <a:rPr lang="ru-RU" sz="1600" dirty="0">
                          <a:effectLst/>
                          <a:latin typeface="Garamond (Основной текст)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» с фильтром заметок за сегодняшний день</a:t>
                      </a:r>
                      <a:endParaRPr lang="ru-RU" sz="1600" dirty="0">
                        <a:effectLst/>
                        <a:latin typeface="Garamond (Основной текст)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672031942"/>
                  </a:ext>
                </a:extLst>
              </a:tr>
              <a:tr h="300084"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Garamond (Основной текст)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week</a:t>
                      </a:r>
                      <a:r>
                        <a:rPr lang="en-US" sz="1800" dirty="0" err="1">
                          <a:effectLst/>
                          <a:latin typeface="Garamond (Основной текст)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_activity</a:t>
                      </a:r>
                      <a:endParaRPr lang="ru-RU" sz="1800" dirty="0">
                        <a:effectLst/>
                        <a:latin typeface="Garamond (Основной текст)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Garamond (Основной текст)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Класс отвечает за отображение данных таблицы «</a:t>
                      </a:r>
                      <a:r>
                        <a:rPr lang="en-US" sz="1600" dirty="0">
                          <a:effectLst/>
                          <a:latin typeface="Garamond (Основной текст)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cord</a:t>
                      </a:r>
                      <a:r>
                        <a:rPr lang="ru-RU" sz="1600" dirty="0">
                          <a:effectLst/>
                          <a:latin typeface="Garamond (Основной текст)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» с фильтром заметок на неделю</a:t>
                      </a:r>
                      <a:endParaRPr lang="ru-RU" sz="1600" dirty="0">
                        <a:effectLst/>
                        <a:latin typeface="Garamond (Основной текст)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4008588352"/>
                  </a:ext>
                </a:extLst>
              </a:tr>
              <a:tr h="300084"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Garamond (Основной текст)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talarm</a:t>
                      </a:r>
                      <a:r>
                        <a:rPr lang="en-US" sz="1800" dirty="0" err="1">
                          <a:effectLst/>
                          <a:latin typeface="Garamond (Основной текст)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_activity</a:t>
                      </a:r>
                      <a:endParaRPr lang="ru-RU" sz="1800" dirty="0">
                        <a:effectLst/>
                        <a:latin typeface="Garamond (Основной текст)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Garamond (Основной текст)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Класс отвечает за установку времени будильника</a:t>
                      </a:r>
                      <a:endParaRPr lang="ru-RU" sz="1600" dirty="0">
                        <a:effectLst/>
                        <a:latin typeface="Garamond (Основной текст)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356206586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6922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Натуральные материалы">
  <a:themeElements>
    <a:clrScheme name="Натуральные материалы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Натуральные материалы">
      <a:majorFont>
        <a:latin typeface="Garamond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Натуральные материалы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7DAC20F1-423D-49E2-BD0B-50532748BAD0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563</TotalTime>
  <Words>487</Words>
  <Application>Microsoft Office PowerPoint</Application>
  <PresentationFormat>Широкоэкранный</PresentationFormat>
  <Paragraphs>98</Paragraphs>
  <Slides>17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4" baseType="lpstr">
      <vt:lpstr>Arial</vt:lpstr>
      <vt:lpstr>Calibri</vt:lpstr>
      <vt:lpstr>Garamond</vt:lpstr>
      <vt:lpstr>Garamond (Основной текст)</vt:lpstr>
      <vt:lpstr>Times New Roman</vt:lpstr>
      <vt:lpstr>Натуральные материалы</vt:lpstr>
      <vt:lpstr>Visio</vt:lpstr>
      <vt:lpstr>Курсовая работа на тему:   «Разработка мобильного приложения для Android «Записная книжка с функцией будильника»</vt:lpstr>
      <vt:lpstr>Назначение и цели создания мобильного приложения</vt:lpstr>
      <vt:lpstr>Требования к программному обеспечению</vt:lpstr>
      <vt:lpstr>Аналоги разрабатываемого приложения</vt:lpstr>
      <vt:lpstr>Диаграмма вариантов использования</vt:lpstr>
      <vt:lpstr>Описание разработанных layout</vt:lpstr>
      <vt:lpstr>Диаграмма деятельности для работы с заметками </vt:lpstr>
      <vt:lpstr>Диаграмма деятельности для работы с будильником </vt:lpstr>
      <vt:lpstr>Описание разработанных классов</vt:lpstr>
      <vt:lpstr>Параметры виртуального устройства</vt:lpstr>
      <vt:lpstr>Стартовая форма приложения</vt:lpstr>
      <vt:lpstr>Главное меню приложения</vt:lpstr>
      <vt:lpstr>Форма для работы с заметками </vt:lpstr>
      <vt:lpstr>Форма добавления новой записи </vt:lpstr>
      <vt:lpstr>Форма для установки будильника </vt:lpstr>
      <vt:lpstr>Заключение</vt:lpstr>
      <vt:lpstr>Спасибо за внимание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ипломная работа на тему:   «Разработка web-приложения «Интернет магазин бытовой техники»</dc:title>
  <dc:creator>Руденко Аня</dc:creator>
  <cp:lastModifiedBy>Учетная запись Майкрософт</cp:lastModifiedBy>
  <cp:revision>193</cp:revision>
  <dcterms:created xsi:type="dcterms:W3CDTF">2016-05-16T20:40:31Z</dcterms:created>
  <dcterms:modified xsi:type="dcterms:W3CDTF">2022-05-22T22:49:30Z</dcterms:modified>
</cp:coreProperties>
</file>